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МИНИСТЕРСТВО ВЫСШЕГО ОБРАЗОВАНИЯ И НАУКИ РФ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филиал федерального государственного бюджетного образовательного учреждения высшего образования «Национальный исследовательский университет «МЭИ» в г. Смоленске</w:t>
      </w: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Кафедра вычислительной техники </w:t>
      </w: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487344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Отчет по лабораторной работе №</w:t>
      </w:r>
      <w:r w:rsidR="007F29BF">
        <w:rPr>
          <w:color w:val="000000"/>
          <w:sz w:val="28"/>
          <w:szCs w:val="28"/>
          <w:lang w:eastAsia="en-US"/>
        </w:rPr>
        <w:t>4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по курсу: «</w:t>
      </w:r>
      <w:r>
        <w:rPr>
          <w:color w:val="000000"/>
          <w:sz w:val="28"/>
          <w:szCs w:val="28"/>
          <w:lang w:eastAsia="en-US"/>
        </w:rPr>
        <w:t>Введение в оптимизацию</w:t>
      </w:r>
      <w:r w:rsidRPr="00520966">
        <w:rPr>
          <w:color w:val="000000"/>
          <w:sz w:val="28"/>
          <w:szCs w:val="28"/>
          <w:lang w:eastAsia="en-US"/>
        </w:rPr>
        <w:t>»</w:t>
      </w:r>
    </w:p>
    <w:p w:rsidR="002827E1" w:rsidRPr="00520966" w:rsidRDefault="002827E1" w:rsidP="00BE2F50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Тема: «</w:t>
      </w:r>
      <w:r w:rsidR="007F29BF" w:rsidRPr="007F29BF">
        <w:rPr>
          <w:color w:val="000000"/>
          <w:sz w:val="28"/>
          <w:szCs w:val="28"/>
          <w:lang w:eastAsia="en-US"/>
        </w:rPr>
        <w:t>ОДНОМЕРНЫЙ ПОИСК МИНИМУМА УНИМОДАЛЬНЫХ ФУНКЦИЙ МЕТОДОМ ПАУЭЛЛА</w:t>
      </w:r>
      <w:r w:rsidRPr="00520966">
        <w:rPr>
          <w:color w:val="000000"/>
          <w:sz w:val="28"/>
          <w:szCs w:val="28"/>
          <w:lang w:eastAsia="en-US"/>
        </w:rPr>
        <w:t>»</w:t>
      </w: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Группа: ИВТ1-18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Студент: </w:t>
      </w:r>
      <w:r w:rsidR="004C41FE">
        <w:rPr>
          <w:color w:val="000000"/>
          <w:sz w:val="28"/>
          <w:szCs w:val="28"/>
          <w:lang w:eastAsia="en-US"/>
        </w:rPr>
        <w:t>Гоголь Н</w:t>
      </w:r>
      <w:r w:rsidRPr="00520966">
        <w:rPr>
          <w:color w:val="000000"/>
          <w:sz w:val="28"/>
          <w:szCs w:val="28"/>
          <w:lang w:eastAsia="en-US"/>
        </w:rPr>
        <w:t>.</w:t>
      </w:r>
      <w:r w:rsidR="004C41FE">
        <w:rPr>
          <w:color w:val="000000"/>
          <w:sz w:val="28"/>
          <w:szCs w:val="28"/>
          <w:lang w:eastAsia="en-US"/>
        </w:rPr>
        <w:t xml:space="preserve"> М.</w:t>
      </w:r>
      <w:r w:rsidRPr="00520966">
        <w:rPr>
          <w:color w:val="000000"/>
          <w:sz w:val="28"/>
          <w:szCs w:val="28"/>
          <w:lang w:eastAsia="en-US"/>
        </w:rPr>
        <w:t xml:space="preserve"> 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Преподаватель:</w:t>
      </w:r>
      <w:r w:rsidRPr="00520966">
        <w:rPr>
          <w:rFonts w:eastAsia="Calibri"/>
          <w:color w:val="000000"/>
          <w:sz w:val="28"/>
          <w:szCs w:val="28"/>
          <w:lang w:eastAsia="en-US"/>
        </w:rPr>
        <w:t xml:space="preserve"> Гаврилов А. И.</w:t>
      </w:r>
    </w:p>
    <w:p w:rsidR="002827E1" w:rsidRPr="004C41FE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Вариант: № </w:t>
      </w:r>
      <w:r w:rsidR="00AC33A6" w:rsidRPr="004C41FE">
        <w:rPr>
          <w:color w:val="000000"/>
          <w:sz w:val="28"/>
          <w:szCs w:val="28"/>
          <w:lang w:eastAsia="en-US"/>
        </w:rPr>
        <w:t>3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BE2F50">
      <w:pPr>
        <w:tabs>
          <w:tab w:val="left" w:pos="142"/>
        </w:tabs>
        <w:spacing w:line="360" w:lineRule="auto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 Смоленск, 20</w:t>
      </w:r>
      <w:r w:rsidRPr="002827E1">
        <w:rPr>
          <w:color w:val="000000"/>
          <w:sz w:val="28"/>
          <w:szCs w:val="28"/>
          <w:lang w:eastAsia="en-US"/>
        </w:rPr>
        <w:t>20</w:t>
      </w:r>
      <w:r w:rsidRPr="00520966">
        <w:rPr>
          <w:color w:val="000000"/>
          <w:sz w:val="28"/>
          <w:szCs w:val="28"/>
          <w:lang w:eastAsia="en-US"/>
        </w:rPr>
        <w:t xml:space="preserve"> г. </w:t>
      </w:r>
    </w:p>
    <w:p w:rsidR="000B29C9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Цель работы</w:t>
      </w:r>
    </w:p>
    <w:p w:rsidR="002827E1" w:rsidRDefault="007F29BF" w:rsidP="00BE2F50">
      <w:pPr>
        <w:spacing w:line="360" w:lineRule="auto"/>
        <w:ind w:firstLine="709"/>
        <w:jc w:val="both"/>
        <w:rPr>
          <w:sz w:val="28"/>
          <w:szCs w:val="28"/>
        </w:rPr>
      </w:pPr>
      <w:r w:rsidRPr="007F29BF">
        <w:rPr>
          <w:iCs/>
          <w:sz w:val="28"/>
          <w:szCs w:val="28"/>
        </w:rPr>
        <w:t>Цель работы – изучение метода квадратичной интерполяции – метода Пауэлла для минимизации функций одной переменной</w:t>
      </w:r>
      <w:r w:rsidR="00487344" w:rsidRPr="00487344">
        <w:rPr>
          <w:iCs/>
          <w:sz w:val="28"/>
          <w:szCs w:val="28"/>
        </w:rPr>
        <w:t>.</w:t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t>Задание</w:t>
      </w:r>
    </w:p>
    <w:p w:rsidR="00BE2F50" w:rsidRPr="00487344" w:rsidRDefault="007F29BF" w:rsidP="00487344">
      <w:pPr>
        <w:pStyle w:val="a3"/>
        <w:numPr>
          <w:ilvl w:val="0"/>
          <w:numId w:val="7"/>
        </w:numPr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7F29BF">
        <w:rPr>
          <w:bCs/>
          <w:sz w:val="28"/>
          <w:szCs w:val="28"/>
        </w:rPr>
        <w:t>Определить с помощью метода Пауэлла точку минимума функций</w:t>
      </w:r>
      <w:r w:rsidR="00487344" w:rsidRPr="00487344">
        <w:rPr>
          <w:bCs/>
          <w:sz w:val="28"/>
          <w:szCs w:val="28"/>
        </w:rPr>
        <w:t>.</w:t>
      </w:r>
    </w:p>
    <w:p w:rsidR="00F97BED" w:rsidRDefault="00F97BED" w:rsidP="004106B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Функции:</w:t>
      </w:r>
    </w:p>
    <w:p w:rsidR="00F97BED" w:rsidRDefault="00AC33A6" w:rsidP="00BE2F50">
      <w:pPr>
        <w:pStyle w:val="a3"/>
        <w:spacing w:line="360" w:lineRule="auto"/>
        <w:ind w:left="0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5940425" cy="35179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D51" w:rsidRDefault="00271D51" w:rsidP="004106B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Схема алгоритма.</w:t>
      </w:r>
    </w:p>
    <w:p w:rsidR="00271D51" w:rsidRDefault="007F29BF" w:rsidP="00BE2F50">
      <w:pPr>
        <w:spacing w:line="360" w:lineRule="auto"/>
        <w:jc w:val="center"/>
        <w:rPr>
          <w:sz w:val="28"/>
          <w:szCs w:val="28"/>
        </w:rPr>
      </w:pPr>
      <w:r w:rsidRPr="007F29BF">
        <w:rPr>
          <w:sz w:val="28"/>
          <w:szCs w:val="28"/>
        </w:rPr>
        <w:object w:dxaOrig="11415" w:dyaOrig="15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2pt;height:662.4pt" o:ole="">
            <v:imagedata r:id="rId6" o:title=""/>
          </v:shape>
          <o:OLEObject Type="Embed" ProgID="Visio.Drawing.15" ShapeID="_x0000_i1025" DrawAspect="Content" ObjectID="_1651565545" r:id="rId7"/>
        </w:object>
      </w:r>
    </w:p>
    <w:p w:rsidR="00532F14" w:rsidRPr="00532F14" w:rsidRDefault="00271D51" w:rsidP="007F29B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исунок 1 – Алгоритм </w:t>
      </w:r>
      <w:r w:rsidR="00487344">
        <w:rPr>
          <w:sz w:val="28"/>
          <w:szCs w:val="28"/>
        </w:rPr>
        <w:t>программы</w:t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t>Спецификация программы, раскрывающая смысл входных и выходных данных, основных переменных и функций.</w:t>
      </w:r>
    </w:p>
    <w:p w:rsidR="007F29BF" w:rsidRPr="007F29BF" w:rsidRDefault="007F29BF" w:rsidP="00487344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X</w:t>
      </w:r>
      <w:r w:rsidRPr="007F29BF">
        <w:rPr>
          <w:sz w:val="28"/>
          <w:szCs w:val="28"/>
        </w:rPr>
        <w:t xml:space="preserve"> – </w:t>
      </w:r>
      <w:r>
        <w:rPr>
          <w:sz w:val="28"/>
          <w:szCs w:val="28"/>
        </w:rPr>
        <w:t>начальная точка</w:t>
      </w:r>
    </w:p>
    <w:p w:rsidR="007F29BF" w:rsidRPr="007F29BF" w:rsidRDefault="007F29BF" w:rsidP="00487344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– шаг </w:t>
      </w:r>
    </w:p>
    <w:p w:rsidR="007F29BF" w:rsidRPr="007F29BF" w:rsidRDefault="007F29BF" w:rsidP="00487344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– количество итераций</w:t>
      </w:r>
    </w:p>
    <w:p w:rsidR="00A128EA" w:rsidRPr="00862C36" w:rsidRDefault="007F29BF" w:rsidP="00487344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Eps</w:t>
      </w:r>
      <w:r w:rsidRPr="00862C36">
        <w:rPr>
          <w:sz w:val="28"/>
          <w:szCs w:val="28"/>
        </w:rPr>
        <w:t xml:space="preserve">1, </w:t>
      </w:r>
      <w:r>
        <w:rPr>
          <w:sz w:val="28"/>
          <w:szCs w:val="28"/>
          <w:lang w:val="en-US"/>
        </w:rPr>
        <w:t>eps</w:t>
      </w:r>
      <w:r w:rsidRPr="00862C36">
        <w:rPr>
          <w:sz w:val="28"/>
          <w:szCs w:val="28"/>
        </w:rPr>
        <w:t>2</w:t>
      </w:r>
      <w:r w:rsidR="00862C36">
        <w:rPr>
          <w:sz w:val="28"/>
          <w:szCs w:val="28"/>
        </w:rPr>
        <w:t xml:space="preserve"> – сравниваемые значения</w:t>
      </w:r>
      <w:r w:rsidR="00A128EA" w:rsidRPr="00862C36"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Результаты тестирования программы на наборе целевых функций с указанием числа итераций и количества вычислений целевой функции. Таблица, иллюстрирующая итерации вычислительного процесса и изменение ключевых переменных.</w:t>
      </w:r>
    </w:p>
    <w:p w:rsidR="00AC33A6" w:rsidRDefault="00AC33A6" w:rsidP="00AC33A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вая функция:</w:t>
      </w:r>
    </w:p>
    <w:p w:rsidR="00AC33A6" w:rsidRDefault="00AC33A6" w:rsidP="00AC33A6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4029075" cy="3330070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43431" cy="334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3A6" w:rsidRDefault="00AC33A6" w:rsidP="00AC33A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Тестирование первой функции</w:t>
      </w:r>
    </w:p>
    <w:p w:rsidR="00AC33A6" w:rsidRDefault="00AC33A6" w:rsidP="00AC33A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торая функция:</w:t>
      </w:r>
    </w:p>
    <w:p w:rsidR="00AC33A6" w:rsidRDefault="00AC33A6" w:rsidP="00AC33A6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3561028" cy="2943225"/>
            <wp:effectExtent l="0" t="0" r="190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66190" cy="2947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3A6" w:rsidRDefault="00AC33A6" w:rsidP="00AC33A6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>
        <w:rPr>
          <w:sz w:val="28"/>
          <w:szCs w:val="28"/>
        </w:rPr>
        <w:t>Рисунок 2 – Тестирование второй функции</w:t>
      </w:r>
      <w:r>
        <w:rPr>
          <w:b/>
          <w:bCs/>
          <w:sz w:val="28"/>
          <w:szCs w:val="28"/>
        </w:rPr>
        <w:br w:type="page"/>
      </w:r>
    </w:p>
    <w:p w:rsidR="00AC33A6" w:rsidRDefault="00AC33A6">
      <w:pPr>
        <w:spacing w:after="160" w:line="259" w:lineRule="auto"/>
        <w:rPr>
          <w:b/>
          <w:bCs/>
          <w:sz w:val="28"/>
          <w:szCs w:val="28"/>
        </w:rPr>
      </w:pP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t xml:space="preserve">Графическая интерпретация процесса оптимального поиска на поле графика целевой функции, реализованного на языке </w:t>
      </w:r>
      <w:r w:rsidRPr="004106BD">
        <w:rPr>
          <w:b/>
          <w:bCs/>
          <w:sz w:val="28"/>
          <w:szCs w:val="28"/>
          <w:lang w:val="en-US"/>
        </w:rPr>
        <w:t>C</w:t>
      </w:r>
      <w:r w:rsidRPr="004106BD">
        <w:rPr>
          <w:b/>
          <w:bCs/>
          <w:sz w:val="28"/>
          <w:szCs w:val="28"/>
        </w:rPr>
        <w:t>#.</w:t>
      </w:r>
    </w:p>
    <w:p w:rsidR="00F97BED" w:rsidRDefault="00AC33A6" w:rsidP="004106B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2765446" cy="30003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72228" cy="3007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BED" w:rsidRDefault="00F97BED" w:rsidP="004106B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AC33A6">
        <w:rPr>
          <w:sz w:val="28"/>
          <w:szCs w:val="28"/>
        </w:rPr>
        <w:t>3</w:t>
      </w:r>
      <w:r>
        <w:rPr>
          <w:sz w:val="28"/>
          <w:szCs w:val="28"/>
        </w:rPr>
        <w:t xml:space="preserve"> – График первой функции</w:t>
      </w:r>
    </w:p>
    <w:p w:rsidR="00F97BED" w:rsidRDefault="00AC33A6" w:rsidP="004106BD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3267075" cy="3649999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79852" cy="3664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BED" w:rsidRDefault="00F97BED" w:rsidP="004106B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AC33A6">
        <w:rPr>
          <w:sz w:val="28"/>
          <w:szCs w:val="28"/>
        </w:rPr>
        <w:t>4</w:t>
      </w:r>
      <w:r>
        <w:rPr>
          <w:sz w:val="28"/>
          <w:szCs w:val="28"/>
        </w:rPr>
        <w:t xml:space="preserve"> - График второй функции</w:t>
      </w:r>
      <w:r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Выводы по работе.</w:t>
      </w:r>
    </w:p>
    <w:p w:rsidR="00A128EA" w:rsidRDefault="00F97BED" w:rsidP="00A128EA">
      <w:pPr>
        <w:spacing w:line="360" w:lineRule="auto"/>
        <w:ind w:firstLine="709"/>
        <w:jc w:val="both"/>
        <w:rPr>
          <w:iCs/>
          <w:sz w:val="28"/>
          <w:szCs w:val="28"/>
        </w:rPr>
      </w:pPr>
      <w:r>
        <w:rPr>
          <w:sz w:val="28"/>
          <w:szCs w:val="28"/>
        </w:rPr>
        <w:t>В результате выполнение лабораторной работы были и</w:t>
      </w:r>
      <w:r w:rsidRPr="00F97BED">
        <w:rPr>
          <w:sz w:val="28"/>
          <w:szCs w:val="28"/>
        </w:rPr>
        <w:t>зучен</w:t>
      </w:r>
      <w:r>
        <w:rPr>
          <w:sz w:val="28"/>
          <w:szCs w:val="28"/>
        </w:rPr>
        <w:t>ы</w:t>
      </w:r>
      <w:r w:rsidRPr="00F97BED">
        <w:rPr>
          <w:sz w:val="28"/>
          <w:szCs w:val="28"/>
        </w:rPr>
        <w:t xml:space="preserve"> метод</w:t>
      </w:r>
      <w:r>
        <w:rPr>
          <w:sz w:val="28"/>
          <w:szCs w:val="28"/>
        </w:rPr>
        <w:t>ы</w:t>
      </w:r>
      <w:r w:rsidR="00A128EA" w:rsidRPr="00BE2F50">
        <w:rPr>
          <w:iCs/>
          <w:sz w:val="28"/>
          <w:szCs w:val="28"/>
        </w:rPr>
        <w:t>золотого сечения для минимизации функций одной переменной.</w:t>
      </w:r>
    </w:p>
    <w:p w:rsidR="00A128EA" w:rsidRDefault="00A128EA" w:rsidP="00A128EA">
      <w:pPr>
        <w:spacing w:line="360" w:lineRule="auto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Данные сходятся с другими методами поиска, например метод </w:t>
      </w:r>
      <w:r w:rsidR="00356AE0">
        <w:rPr>
          <w:iCs/>
          <w:sz w:val="28"/>
          <w:szCs w:val="28"/>
        </w:rPr>
        <w:t>Фибоначчи</w:t>
      </w:r>
      <w:r>
        <w:rPr>
          <w:iCs/>
          <w:sz w:val="28"/>
          <w:szCs w:val="28"/>
        </w:rPr>
        <w:t>. Для первой функции</w:t>
      </w:r>
    </w:p>
    <w:p w:rsidR="00A128EA" w:rsidRDefault="00AC33A6" w:rsidP="00AC33A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4210050" cy="3332362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25209" cy="3344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8EA" w:rsidRDefault="002B5777" w:rsidP="00A128E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</w:t>
      </w:r>
      <w:r w:rsidR="00A128EA">
        <w:rPr>
          <w:sz w:val="28"/>
          <w:szCs w:val="28"/>
        </w:rPr>
        <w:t xml:space="preserve"> второй</w:t>
      </w:r>
    </w:p>
    <w:p w:rsidR="002B5777" w:rsidRDefault="00AC33A6" w:rsidP="00AC33A6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4308074" cy="3409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34421" cy="343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BED" w:rsidRDefault="00F97BED" w:rsidP="004106BD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97BED" w:rsidRPr="00356AE0" w:rsidRDefault="002827E1" w:rsidP="00452BC9">
      <w:pPr>
        <w:pStyle w:val="a3"/>
        <w:numPr>
          <w:ilvl w:val="0"/>
          <w:numId w:val="1"/>
        </w:numPr>
        <w:autoSpaceDE w:val="0"/>
        <w:autoSpaceDN w:val="0"/>
        <w:adjustRightInd w:val="0"/>
        <w:spacing w:before="240" w:after="120" w:line="360" w:lineRule="auto"/>
        <w:ind w:left="0" w:firstLine="709"/>
        <w:jc w:val="both"/>
        <w:rPr>
          <w:sz w:val="28"/>
          <w:szCs w:val="28"/>
        </w:rPr>
      </w:pPr>
      <w:r w:rsidRPr="00356AE0">
        <w:rPr>
          <w:b/>
          <w:bCs/>
          <w:sz w:val="28"/>
          <w:szCs w:val="28"/>
        </w:rPr>
        <w:lastRenderedPageBreak/>
        <w:t>Текст программы с комментариями.</w:t>
      </w:r>
    </w:p>
    <w:p w:rsidR="00356AE0" w:rsidRDefault="00356AE0" w:rsidP="00356AE0">
      <w:pPr>
        <w:autoSpaceDE w:val="0"/>
        <w:autoSpaceDN w:val="0"/>
        <w:adjustRightInd w:val="0"/>
        <w:jc w:val="both"/>
        <w:rPr>
          <w:sz w:val="16"/>
          <w:szCs w:val="16"/>
          <w:lang w:val="en-US"/>
        </w:rPr>
        <w:sectPr w:rsidR="00356AE0" w:rsidSect="00F97BED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eastAsia="en-US"/>
        </w:rPr>
        <w:lastRenderedPageBreak/>
        <w:t>using</w:t>
      </w:r>
      <w:r w:rsidRPr="00AC33A6">
        <w:rPr>
          <w:rFonts w:eastAsiaTheme="minorHAnsi"/>
          <w:color w:val="000000"/>
          <w:sz w:val="16"/>
          <w:szCs w:val="16"/>
          <w:lang w:eastAsia="en-US"/>
        </w:rPr>
        <w:t>System</w:t>
      </w:r>
      <w:proofErr w:type="spellEnd"/>
      <w:r w:rsidRPr="00AC33A6">
        <w:rPr>
          <w:rFonts w:eastAsiaTheme="minorHAnsi"/>
          <w:color w:val="000000"/>
          <w:sz w:val="16"/>
          <w:szCs w:val="16"/>
          <w:lang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eastAsia="en-US"/>
        </w:rPr>
        <w:t>using</w:t>
      </w:r>
      <w:r w:rsidRPr="00AC33A6">
        <w:rPr>
          <w:rFonts w:eastAsiaTheme="minorHAnsi"/>
          <w:color w:val="000000"/>
          <w:sz w:val="16"/>
          <w:szCs w:val="16"/>
          <w:lang w:eastAsia="en-US"/>
        </w:rPr>
        <w:t>System.Drawing</w:t>
      </w:r>
      <w:proofErr w:type="spellEnd"/>
      <w:r w:rsidRPr="00AC33A6">
        <w:rPr>
          <w:rFonts w:eastAsiaTheme="minorHAnsi"/>
          <w:color w:val="000000"/>
          <w:sz w:val="16"/>
          <w:szCs w:val="16"/>
          <w:lang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eastAsia="en-US"/>
        </w:rPr>
        <w:t>using</w:t>
      </w:r>
      <w:r w:rsidRPr="00AC33A6">
        <w:rPr>
          <w:rFonts w:eastAsiaTheme="minorHAnsi"/>
          <w:color w:val="000000"/>
          <w:sz w:val="16"/>
          <w:szCs w:val="16"/>
          <w:lang w:eastAsia="en-US"/>
        </w:rPr>
        <w:t>System.Windows.Forms</w:t>
      </w:r>
      <w:proofErr w:type="spellEnd"/>
      <w:r w:rsidRPr="00AC33A6">
        <w:rPr>
          <w:rFonts w:eastAsiaTheme="minorHAnsi"/>
          <w:color w:val="000000"/>
          <w:sz w:val="16"/>
          <w:szCs w:val="16"/>
          <w:lang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eastAsia="en-US"/>
        </w:rPr>
        <w:t>namespace</w:t>
      </w:r>
      <w:proofErr w:type="spellEnd"/>
      <w:r w:rsidRPr="00AC33A6">
        <w:rPr>
          <w:rFonts w:eastAsiaTheme="minorHAnsi"/>
          <w:color w:val="000000"/>
          <w:sz w:val="16"/>
          <w:szCs w:val="16"/>
          <w:lang w:eastAsia="en-US"/>
        </w:rPr>
        <w:t xml:space="preserve"> _4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0000"/>
          <w:sz w:val="16"/>
          <w:szCs w:val="16"/>
          <w:lang w:eastAsia="en-US"/>
        </w:rPr>
        <w:t>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00FF"/>
          <w:sz w:val="16"/>
          <w:szCs w:val="16"/>
          <w:lang w:eastAsia="en-US"/>
        </w:rPr>
        <w:t>publicpartialclass</w:t>
      </w:r>
      <w:r w:rsidRPr="00AC33A6">
        <w:rPr>
          <w:rFonts w:eastAsiaTheme="minorHAnsi"/>
          <w:color w:val="2B91AF"/>
          <w:sz w:val="16"/>
          <w:szCs w:val="16"/>
          <w:lang w:eastAsia="en-US"/>
        </w:rPr>
        <w:t>Form1</w:t>
      </w:r>
      <w:r w:rsidRPr="00AC33A6">
        <w:rPr>
          <w:rFonts w:eastAsiaTheme="minorHAnsi"/>
          <w:color w:val="000000"/>
          <w:sz w:val="16"/>
          <w:szCs w:val="16"/>
          <w:lang w:eastAsia="en-US"/>
        </w:rPr>
        <w:t xml:space="preserve"> :</w:t>
      </w:r>
      <w:proofErr w:type="spellStart"/>
      <w:r w:rsidRPr="00AC33A6">
        <w:rPr>
          <w:rFonts w:eastAsiaTheme="minorHAnsi"/>
          <w:color w:val="000000"/>
          <w:sz w:val="16"/>
          <w:szCs w:val="16"/>
          <w:lang w:eastAsia="en-US"/>
        </w:rPr>
        <w:t>Form</w:t>
      </w:r>
      <w:proofErr w:type="spellEnd"/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0000"/>
          <w:sz w:val="16"/>
          <w:szCs w:val="16"/>
          <w:lang w:eastAsia="en-US"/>
        </w:rPr>
        <w:t xml:space="preserve">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00FF"/>
          <w:sz w:val="16"/>
          <w:szCs w:val="16"/>
          <w:lang w:eastAsia="en-US"/>
        </w:rPr>
        <w:t>public</w:t>
      </w:r>
      <w:r w:rsidRPr="00AC33A6">
        <w:rPr>
          <w:rFonts w:eastAsiaTheme="minorHAnsi"/>
          <w:color w:val="2B91AF"/>
          <w:sz w:val="16"/>
          <w:szCs w:val="16"/>
          <w:lang w:eastAsia="en-US"/>
        </w:rPr>
        <w:t>Form1</w:t>
      </w:r>
      <w:r w:rsidRPr="00AC33A6">
        <w:rPr>
          <w:rFonts w:eastAsiaTheme="minorHAnsi"/>
          <w:color w:val="000000"/>
          <w:sz w:val="16"/>
          <w:szCs w:val="16"/>
          <w:lang w:eastAsia="en-US"/>
        </w:rPr>
        <w:t>(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0000"/>
          <w:sz w:val="16"/>
          <w:szCs w:val="16"/>
          <w:lang w:eastAsia="en-US"/>
        </w:rPr>
        <w:t xml:space="preserve">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eastAsia="en-US"/>
        </w:rPr>
        <w:t>InitializeComponent</w:t>
      </w:r>
      <w:proofErr w:type="spellEnd"/>
      <w:r w:rsidRPr="00AC33A6">
        <w:rPr>
          <w:rFonts w:eastAsiaTheme="minorHAnsi"/>
          <w:color w:val="000000"/>
          <w:sz w:val="16"/>
          <w:szCs w:val="16"/>
          <w:lang w:eastAsia="en-US"/>
        </w:rPr>
        <w:t>(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0000"/>
          <w:sz w:val="16"/>
          <w:szCs w:val="16"/>
          <w:lang w:eastAsia="en-US"/>
        </w:rPr>
        <w:t xml:space="preserve">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eastAsia="en-US"/>
        </w:rPr>
        <w:t>privateshort</w:t>
      </w:r>
      <w:r w:rsidRPr="00AC33A6">
        <w:rPr>
          <w:rFonts w:eastAsiaTheme="minorHAnsi"/>
          <w:color w:val="000000"/>
          <w:sz w:val="16"/>
          <w:szCs w:val="16"/>
          <w:lang w:eastAsia="en-US"/>
        </w:rPr>
        <w:t>choiceFunc</w:t>
      </w:r>
      <w:proofErr w:type="spellEnd"/>
      <w:r w:rsidRPr="00AC33A6">
        <w:rPr>
          <w:rFonts w:eastAsiaTheme="minorHAnsi"/>
          <w:color w:val="000000"/>
          <w:sz w:val="16"/>
          <w:szCs w:val="16"/>
          <w:lang w:eastAsia="en-US"/>
        </w:rPr>
        <w:t xml:space="preserve"> = 0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pictureBox1_Click(</w:t>
      </w: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Points.Clear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1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Refresh(</w:t>
      </w:r>
      <w:proofErr w:type="gram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Draw(</w:t>
      </w:r>
      <w:proofErr w:type="gram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xBox.Text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0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hBox.Text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0,001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eps1Box.Text = 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0,001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eps2Box.Text = 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0,001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proofErr w:type="spellEnd"/>
      <w:proofErr w:type="gram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pictureBox2_Click(</w:t>
      </w: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</w:t>
      </w: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Points.Clear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2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Refresh(</w:t>
      </w:r>
      <w:proofErr w:type="gram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Draw(</w:t>
      </w:r>
      <w:proofErr w:type="gram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xBox.Text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0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hBox.Text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0,001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eps1Box.Text = 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0,001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eps2Box.Text = 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0,001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Draw()</w:t>
      </w:r>
      <w:proofErr w:type="gramEnd"/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switch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1: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for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0;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&lt;= 3;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++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Points.AddXY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2: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for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5;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&lt;= 10;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+= 0.1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</w:t>
      </w: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hart1.Series[</w:t>
      </w:r>
      <w:proofErr w:type="gram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0].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Points.AddXY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i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default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: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proofErr w:type="gram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privatedouble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x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switch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1: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1.4 * x +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E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Ab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x - 2)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2: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(x, 2) +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(1 - x, 3) +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Pow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x - 5, 4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default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: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-1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Search_Button_</w:t>
      </w: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lick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gramEnd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sender,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EventArg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e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hoiceFunc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= 0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lastRenderedPageBreak/>
        <w:t xml:space="preserve">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essageBox.Show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proofErr w:type="spellStart"/>
      <w:r w:rsidRPr="00AC33A6">
        <w:rPr>
          <w:rFonts w:eastAsiaTheme="minorHAnsi"/>
          <w:color w:val="A31515"/>
          <w:sz w:val="16"/>
          <w:szCs w:val="16"/>
          <w:lang w:eastAsia="en-US"/>
        </w:rPr>
        <w:t>Выберитефункцию</w:t>
      </w:r>
      <w:proofErr w:type="spell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Error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essageBoxButtons.OK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essageBoxIcon.Error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Clear(</w:t>
      </w:r>
      <w:proofErr w:type="gram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try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 xml:space="preserve">//var app = new </w:t>
      </w:r>
      <w:proofErr w:type="spellStart"/>
      <w:proofErr w:type="gramStart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Microsoft.Office.Interop.Word.Application</w:t>
      </w:r>
      <w:proofErr w:type="spellEnd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(</w:t>
      </w:r>
      <w:proofErr w:type="gramEnd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proofErr w:type="spellStart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app.Visible</w:t>
      </w:r>
      <w:proofErr w:type="spellEnd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 xml:space="preserve"> = false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proofErr w:type="spellStart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var</w:t>
      </w:r>
      <w:proofErr w:type="spellEnd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 xml:space="preserve"> doc = </w:t>
      </w:r>
      <w:proofErr w:type="spellStart"/>
      <w:proofErr w:type="gramStart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app.Documents.Add</w:t>
      </w:r>
      <w:proofErr w:type="spellEnd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(</w:t>
      </w:r>
      <w:proofErr w:type="gramEnd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proofErr w:type="spellStart"/>
      <w:proofErr w:type="gramStart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doc.Tables.Add</w:t>
      </w:r>
      <w:proofErr w:type="spellEnd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(</w:t>
      </w:r>
      <w:proofErr w:type="spellStart"/>
      <w:proofErr w:type="gramEnd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doc.Range</w:t>
      </w:r>
      <w:proofErr w:type="spellEnd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(0, 0), 100, 11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x0 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xBox.Text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); </w:t>
      </w: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 x0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h 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Ab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hBox.Text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)); </w:t>
      </w: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 h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eps1 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Ab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(eps1Box.Text)); </w:t>
      </w: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 eps1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eps2 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Ab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Convert.ToDouble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(eps2Box.Text)); </w:t>
      </w: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 eps2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steps = Convert.ToInt32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kBox.Text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x1 = x0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fx1 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x1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double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fx2, fx3, </w:t>
      </w: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 f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delta,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delta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,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,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,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comp1, comp2,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x2, x3,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total = 0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k = 1; </w:t>
      </w: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AC33A6">
        <w:rPr>
          <w:rFonts w:eastAsiaTheme="minorHAnsi"/>
          <w:color w:val="008000"/>
          <w:sz w:val="16"/>
          <w:szCs w:val="16"/>
          <w:lang w:eastAsia="en-US"/>
        </w:rPr>
        <w:t>счетчик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while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true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0000"/>
          <w:sz w:val="16"/>
          <w:szCs w:val="16"/>
          <w:lang w:eastAsia="en-US"/>
        </w:rPr>
        <w:t>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8000"/>
          <w:sz w:val="16"/>
          <w:szCs w:val="16"/>
          <w:lang w:eastAsia="en-US"/>
        </w:rPr>
        <w:t>//Вторая точка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0000"/>
          <w:sz w:val="16"/>
          <w:szCs w:val="16"/>
          <w:lang w:eastAsia="en-US"/>
        </w:rPr>
        <w:t xml:space="preserve">                    x2 = x1 + h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0000"/>
          <w:sz w:val="16"/>
          <w:szCs w:val="16"/>
          <w:lang w:eastAsia="en-US"/>
        </w:rPr>
        <w:t xml:space="preserve">                    fx2 = </w:t>
      </w:r>
      <w:proofErr w:type="spellStart"/>
      <w:r w:rsidRPr="00AC33A6">
        <w:rPr>
          <w:rFonts w:eastAsiaTheme="minorHAnsi"/>
          <w:color w:val="000000"/>
          <w:sz w:val="16"/>
          <w:szCs w:val="16"/>
          <w:lang w:eastAsia="en-US"/>
        </w:rPr>
        <w:t>Funcs</w:t>
      </w:r>
      <w:proofErr w:type="spellEnd"/>
      <w:r w:rsidRPr="00AC33A6">
        <w:rPr>
          <w:rFonts w:eastAsiaTheme="minorHAnsi"/>
          <w:color w:val="000000"/>
          <w:sz w:val="16"/>
          <w:szCs w:val="16"/>
          <w:lang w:eastAsia="en-US"/>
        </w:rPr>
        <w:t>(x2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8000"/>
          <w:sz w:val="16"/>
          <w:szCs w:val="16"/>
          <w:lang w:eastAsia="en-US"/>
        </w:rPr>
        <w:t>//Третья точка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spellStart"/>
      <w:r w:rsidRPr="00AC33A6">
        <w:rPr>
          <w:rFonts w:eastAsiaTheme="minorHAnsi"/>
          <w:color w:val="0000FF"/>
          <w:sz w:val="16"/>
          <w:szCs w:val="16"/>
          <w:lang w:eastAsia="en-US"/>
        </w:rPr>
        <w:t>if</w:t>
      </w:r>
      <w:proofErr w:type="spellEnd"/>
      <w:r w:rsidRPr="00AC33A6">
        <w:rPr>
          <w:rFonts w:eastAsiaTheme="minorHAnsi"/>
          <w:color w:val="000000"/>
          <w:sz w:val="16"/>
          <w:szCs w:val="16"/>
          <w:lang w:eastAsia="en-US"/>
        </w:rPr>
        <w:t xml:space="preserve"> (fx1 &gt; fx2)</w:t>
      </w:r>
    </w:p>
    <w:p w:rsidR="00AC33A6" w:rsidRPr="004C41FE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x</w:t>
      </w:r>
      <w:r w:rsidRPr="004C41FE">
        <w:rPr>
          <w:rFonts w:eastAsiaTheme="minorHAnsi"/>
          <w:color w:val="000000"/>
          <w:sz w:val="16"/>
          <w:szCs w:val="16"/>
          <w:lang w:eastAsia="en-US"/>
        </w:rPr>
        <w:t>3</w:t>
      </w:r>
      <w:proofErr w:type="gramEnd"/>
      <w:r w:rsidRPr="004C41FE">
        <w:rPr>
          <w:rFonts w:eastAsiaTheme="minorHAnsi"/>
          <w:color w:val="000000"/>
          <w:sz w:val="16"/>
          <w:szCs w:val="16"/>
          <w:lang w:eastAsia="en-US"/>
        </w:rPr>
        <w:t xml:space="preserve"> =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x</w:t>
      </w:r>
      <w:r w:rsidRPr="004C41FE">
        <w:rPr>
          <w:rFonts w:eastAsiaTheme="minorHAnsi"/>
          <w:color w:val="000000"/>
          <w:sz w:val="16"/>
          <w:szCs w:val="16"/>
          <w:lang w:eastAsia="en-US"/>
        </w:rPr>
        <w:t xml:space="preserve">1 + 2 *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h</w:t>
      </w:r>
      <w:r w:rsidRPr="004C41FE">
        <w:rPr>
          <w:rFonts w:eastAsiaTheme="minorHAnsi"/>
          <w:color w:val="000000"/>
          <w:sz w:val="16"/>
          <w:szCs w:val="16"/>
          <w:lang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else</w:t>
      </w:r>
      <w:proofErr w:type="gramEnd"/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x3 = x1 - h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fx3 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x3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AC33A6">
        <w:rPr>
          <w:rFonts w:eastAsiaTheme="minorHAnsi"/>
          <w:color w:val="008000"/>
          <w:sz w:val="16"/>
          <w:szCs w:val="16"/>
          <w:lang w:eastAsia="en-US"/>
        </w:rPr>
        <w:t>Минимум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x1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fx1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fx2 &lt;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x2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fx2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fx3 &lt;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x3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fx3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AC33A6">
        <w:rPr>
          <w:rFonts w:eastAsiaTheme="minorHAnsi"/>
          <w:color w:val="008000"/>
          <w:sz w:val="16"/>
          <w:szCs w:val="16"/>
          <w:lang w:eastAsia="en-US"/>
        </w:rPr>
        <w:t>Дельта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d1 = (x1 + x2) / 2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d2 = ((fx1 - fx2) * (x2 - x3) * (x3 - x1) / ((x2 - x3) * fx1 + (x3 - x1) * fx2 + (x1 - x2) * fx3)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d3 = d2 / 2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delta = d1 + d3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delta = (x1 + x2) / 2 + (fx1 - fx2) * (x2 - x3) * (x3 - x1) / ((x2 - x3) * fx1 + (x3 - x1) * fx2 + (x1 - x3) * fx3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delta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unc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delta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AC33A6">
        <w:rPr>
          <w:rFonts w:eastAsiaTheme="minorHAnsi"/>
          <w:color w:val="008000"/>
          <w:sz w:val="16"/>
          <w:szCs w:val="16"/>
          <w:lang w:eastAsia="en-US"/>
        </w:rPr>
        <w:t>Проверка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comp1 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Ab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-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delta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) /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delta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comp2 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Abs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- delta) / delta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comp1 &lt; eps1 &amp;&amp; comp2 &lt; eps2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total = delta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 xml:space="preserve">$"k=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{k}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 xml:space="preserve">$"x1=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{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Round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x1, 3)}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 xml:space="preserve">$"x2=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{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Round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x2, 3)}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 xml:space="preserve">$"x3=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{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Round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x3, 3)}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 xml:space="preserve">$"fx1=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{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Round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fx1, 3)}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 xml:space="preserve">$"fx2=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{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Round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fx2, 3)}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 xml:space="preserve">$"fx3=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{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Round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fx3, 3)}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 xml:space="preserve">$"delta=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{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Round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delta, 3)}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$"</w:t>
      </w:r>
      <w:proofErr w:type="spellStart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fdelta</w:t>
      </w:r>
      <w:proofErr w:type="spell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 xml:space="preserve">=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{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Round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delta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, 3)}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 xml:space="preserve">$"comp1=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{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Round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comp1, 3)}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 xml:space="preserve">$"comp2= 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{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Math.Round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(comp2, 3)}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listBox1.TopIndex = listBox1.Items.Count - 1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proofErr w:type="spellStart"/>
      <w:proofErr w:type="gramStart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WordTable</w:t>
      </w:r>
      <w:proofErr w:type="spellEnd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(</w:t>
      </w:r>
      <w:proofErr w:type="gramEnd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 xml:space="preserve">doc, k, x1, x2, x3, fx1, fx2, fx3, delta, </w:t>
      </w:r>
      <w:proofErr w:type="spellStart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fdelta</w:t>
      </w:r>
      <w:proofErr w:type="spellEnd"/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, comp1, comp2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AC33A6">
        <w:rPr>
          <w:rFonts w:eastAsiaTheme="minorHAnsi"/>
          <w:color w:val="008000"/>
          <w:sz w:val="16"/>
          <w:szCs w:val="16"/>
          <w:lang w:eastAsia="en-US"/>
        </w:rPr>
        <w:t>Заменяемточки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delta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&lt;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|| x1 =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x1 = delta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fx1 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delta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else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x1 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fx1 = </w:t>
      </w:r>
      <w:proofErr w:type="spell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fxmin</w:t>
      </w:r>
      <w:proofErr w:type="spellEnd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</w:t>
      </w:r>
      <w:r w:rsidRPr="00AC33A6">
        <w:rPr>
          <w:rFonts w:eastAsiaTheme="minorHAnsi"/>
          <w:color w:val="008000"/>
          <w:sz w:val="16"/>
          <w:szCs w:val="16"/>
          <w:lang w:eastAsia="en-US"/>
        </w:rPr>
        <w:t>Выход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steps &gt; 1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steps--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else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proofErr w:type="gramStart"/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listBox1.Items.Add(</w:t>
      </w:r>
      <w:proofErr w:type="gramEnd"/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"</w:t>
      </w:r>
      <w:r w:rsidRPr="00AC33A6">
        <w:rPr>
          <w:rFonts w:eastAsiaTheme="minorHAnsi"/>
          <w:color w:val="A31515"/>
          <w:sz w:val="16"/>
          <w:szCs w:val="16"/>
          <w:lang w:eastAsia="en-US"/>
        </w:rPr>
        <w:t>Превышен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 xml:space="preserve"> k"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    total = delta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k++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deltaBox.Text = delta.ToString(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fBox.Text = fdelta.ToString(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listBox1.TopIndex = listBox1.Items.Count - 1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8000"/>
          <w:sz w:val="16"/>
          <w:szCs w:val="16"/>
          <w:lang w:val="en-US" w:eastAsia="en-US"/>
        </w:rPr>
        <w:t>//app.Visible = true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catch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Exception ex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MessageBox.Show(ex.Message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Dot_KeyPress(</w:t>
      </w: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sender, KeyPressEventArgs e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e.KeyChar == 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'.'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e.KeyChar = </w:t>
      </w:r>
      <w:r w:rsidRPr="00AC33A6">
        <w:rPr>
          <w:rFonts w:eastAsiaTheme="minorHAnsi"/>
          <w:color w:val="A31515"/>
          <w:sz w:val="16"/>
          <w:szCs w:val="16"/>
          <w:lang w:val="en-US" w:eastAsia="en-US"/>
        </w:rPr>
        <w:t>','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privatevoid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Form1_Paint(</w:t>
      </w: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object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sender, PaintEventArgs e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choiceFunc == 0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return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Graphics g = e.Graphics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Pen pen = </w:t>
      </w: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new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Pen(Color.Red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switch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(choiceFunc)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{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1: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g.DrawRectangle(pen, pictureBox1.Location.X - 1, pictureBox1.Location.Y - 1, pictureBox1.Width + 1, pictureBox1.Height + 1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case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2: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        g.DrawRectangle(pen, pictureBox2.Location.X - 1, pictureBox2.Location.Y - 1, pictureBox2.Width + 1, pictureBox2.Height + 1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default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: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FF"/>
          <w:sz w:val="16"/>
          <w:szCs w:val="16"/>
          <w:lang w:val="en-US" w:eastAsia="en-US"/>
        </w:rPr>
        <w:t>break</w:t>
      </w: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>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lastRenderedPageBreak/>
        <w:t xml:space="preserve">            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val="en-US" w:eastAsia="en-US"/>
        </w:rPr>
      </w:pPr>
      <w:r w:rsidRPr="00AC33A6">
        <w:rPr>
          <w:rFonts w:eastAsiaTheme="minorHAnsi"/>
          <w:color w:val="000000"/>
          <w:sz w:val="16"/>
          <w:szCs w:val="16"/>
          <w:lang w:val="en-US" w:eastAsia="en-US"/>
        </w:rPr>
        <w:t xml:space="preserve">            g.Dispose();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0000"/>
          <w:sz w:val="16"/>
          <w:szCs w:val="16"/>
          <w:lang w:eastAsia="en-US"/>
        </w:rPr>
        <w:t>}</w:t>
      </w:r>
    </w:p>
    <w:p w:rsidR="00AC33A6" w:rsidRPr="00AC33A6" w:rsidRDefault="00AC33A6" w:rsidP="00AC33A6">
      <w:pPr>
        <w:autoSpaceDE w:val="0"/>
        <w:autoSpaceDN w:val="0"/>
        <w:adjustRightInd w:val="0"/>
        <w:rPr>
          <w:rFonts w:eastAsiaTheme="minorHAnsi"/>
          <w:color w:val="000000"/>
          <w:sz w:val="16"/>
          <w:szCs w:val="16"/>
          <w:lang w:eastAsia="en-US"/>
        </w:rPr>
      </w:pPr>
      <w:r w:rsidRPr="00AC33A6">
        <w:rPr>
          <w:rFonts w:eastAsiaTheme="minorHAnsi"/>
          <w:color w:val="000000"/>
          <w:sz w:val="16"/>
          <w:szCs w:val="16"/>
          <w:lang w:eastAsia="en-US"/>
        </w:rPr>
        <w:t xml:space="preserve">    }</w:t>
      </w:r>
    </w:p>
    <w:p w:rsidR="00356AE0" w:rsidRPr="00AC33A6" w:rsidRDefault="00AC33A6" w:rsidP="00AC33A6">
      <w:pPr>
        <w:autoSpaceDE w:val="0"/>
        <w:autoSpaceDN w:val="0"/>
        <w:adjustRightInd w:val="0"/>
        <w:jc w:val="both"/>
        <w:rPr>
          <w:sz w:val="16"/>
          <w:szCs w:val="16"/>
          <w:lang w:val="en-US"/>
        </w:rPr>
      </w:pPr>
      <w:r w:rsidRPr="00AC33A6">
        <w:rPr>
          <w:rFonts w:eastAsiaTheme="minorHAnsi"/>
          <w:color w:val="000000"/>
          <w:sz w:val="16"/>
          <w:szCs w:val="16"/>
          <w:lang w:eastAsia="en-US"/>
        </w:rPr>
        <w:t>}</w:t>
      </w:r>
    </w:p>
    <w:sectPr w:rsidR="00356AE0" w:rsidRPr="00AC33A6" w:rsidSect="00356AE0">
      <w:type w:val="continuous"/>
      <w:pgSz w:w="11906" w:h="16838"/>
      <w:pgMar w:top="1134" w:right="850" w:bottom="1134" w:left="1701" w:header="708" w:footer="708" w:gutter="0"/>
      <w:cols w:num="2"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D35B3"/>
    <w:multiLevelType w:val="hybridMultilevel"/>
    <w:tmpl w:val="B596AB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58C45A3"/>
    <w:multiLevelType w:val="hybridMultilevel"/>
    <w:tmpl w:val="B3B00D00"/>
    <w:lvl w:ilvl="0" w:tplc="32BA6602">
      <w:start w:val="1"/>
      <w:numFmt w:val="decimal"/>
      <w:lvlText w:val="%1."/>
      <w:lvlJc w:val="left"/>
      <w:pPr>
        <w:ind w:left="1189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6335800"/>
    <w:multiLevelType w:val="hybridMultilevel"/>
    <w:tmpl w:val="781064C2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FE4681D"/>
    <w:multiLevelType w:val="hybridMultilevel"/>
    <w:tmpl w:val="D0CCA23C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75A2450"/>
    <w:multiLevelType w:val="hybridMultilevel"/>
    <w:tmpl w:val="92A099FA"/>
    <w:lvl w:ilvl="0" w:tplc="04190017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45A87A75"/>
    <w:multiLevelType w:val="hybridMultilevel"/>
    <w:tmpl w:val="06AA1F64"/>
    <w:lvl w:ilvl="0" w:tplc="0CFEBFBC">
      <w:start w:val="1"/>
      <w:numFmt w:val="decimal"/>
      <w:lvlText w:val="%1."/>
      <w:lvlJc w:val="left"/>
      <w:pPr>
        <w:ind w:left="109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CA85334"/>
    <w:multiLevelType w:val="hybridMultilevel"/>
    <w:tmpl w:val="F86289BE"/>
    <w:lvl w:ilvl="0" w:tplc="9524F7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5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0361A"/>
    <w:rsid w:val="000B29C9"/>
    <w:rsid w:val="001348C4"/>
    <w:rsid w:val="0017318B"/>
    <w:rsid w:val="0018207B"/>
    <w:rsid w:val="00271D51"/>
    <w:rsid w:val="002827E1"/>
    <w:rsid w:val="002B5777"/>
    <w:rsid w:val="00356AE0"/>
    <w:rsid w:val="004106BD"/>
    <w:rsid w:val="00464C1D"/>
    <w:rsid w:val="00487344"/>
    <w:rsid w:val="004C41FE"/>
    <w:rsid w:val="00511A7C"/>
    <w:rsid w:val="00532F14"/>
    <w:rsid w:val="00615547"/>
    <w:rsid w:val="00723989"/>
    <w:rsid w:val="007B60F5"/>
    <w:rsid w:val="007F29BF"/>
    <w:rsid w:val="00862C36"/>
    <w:rsid w:val="009216ED"/>
    <w:rsid w:val="00A128EA"/>
    <w:rsid w:val="00AC33A6"/>
    <w:rsid w:val="00BE2F50"/>
    <w:rsid w:val="00C43F79"/>
    <w:rsid w:val="00D0361A"/>
    <w:rsid w:val="00F97BE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7E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827E1"/>
    <w:pPr>
      <w:ind w:left="720"/>
      <w:contextualSpacing/>
    </w:pPr>
  </w:style>
  <w:style w:type="table" w:styleId="a4">
    <w:name w:val="Table Grid"/>
    <w:basedOn w:val="a1"/>
    <w:uiPriority w:val="39"/>
    <w:rsid w:val="00532F1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532F14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9805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57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</TotalTime>
  <Pages>9</Pages>
  <Words>1088</Words>
  <Characters>6203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ша Федченков</dc:creator>
  <cp:keywords/>
  <dc:description/>
  <cp:lastModifiedBy>Пользователь Windows</cp:lastModifiedBy>
  <cp:revision>9</cp:revision>
  <dcterms:created xsi:type="dcterms:W3CDTF">2020-02-20T18:53:00Z</dcterms:created>
  <dcterms:modified xsi:type="dcterms:W3CDTF">2020-05-21T08:26:00Z</dcterms:modified>
</cp:coreProperties>
</file>